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AE6E25">
        <w:t>57</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AE6E25">
        <w:rPr>
          <w:lang w:val="en-GB"/>
        </w:rPr>
        <w:t>21.11</w:t>
      </w:r>
      <w:r w:rsidR="00A20149">
        <w:rPr>
          <w:lang w:val="en-GB"/>
        </w:rPr>
        <w:t>.2018</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D05064">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D05064">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D05064">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D05064">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D0506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D0506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D05064">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D05064">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D05064">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r>
              <w:rPr>
                <w:sz w:val="20"/>
                <w:szCs w:val="20"/>
              </w:rPr>
              <w:t>4.9.2017</w:t>
            </w:r>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r>
              <w:rPr>
                <w:sz w:val="20"/>
                <w:szCs w:val="20"/>
              </w:rPr>
              <w:lastRenderedPageBreak/>
              <w:t>5.10.2017</w:t>
            </w:r>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r>
              <w:rPr>
                <w:sz w:val="20"/>
                <w:szCs w:val="20"/>
              </w:rPr>
              <w:t>24.11.2017</w:t>
            </w:r>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r w:rsidRPr="00A20149">
              <w:rPr>
                <w:sz w:val="20"/>
                <w:szCs w:val="20"/>
              </w:rPr>
              <w:t>19.4.2018</w:t>
            </w:r>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080558" w:rsidP="00C02606">
            <w:pPr>
              <w:rPr>
                <w:sz w:val="20"/>
                <w:szCs w:val="20"/>
              </w:rPr>
            </w:pPr>
            <w:r w:rsidRPr="00080558">
              <w:rPr>
                <w:sz w:val="20"/>
                <w:szCs w:val="20"/>
              </w:rPr>
              <w:t>CDSGASMASTERDATA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r>
              <w:rPr>
                <w:sz w:val="20"/>
                <w:szCs w:val="20"/>
              </w:rPr>
              <w:t>24.10.2018</w:t>
            </w:r>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r w:rsidR="00B52E84" w:rsidTr="00A94FF3">
        <w:trPr>
          <w:trHeight w:val="255"/>
        </w:trPr>
        <w:tc>
          <w:tcPr>
            <w:tcW w:w="998" w:type="dxa"/>
            <w:shd w:val="clear" w:color="auto" w:fill="auto"/>
          </w:tcPr>
          <w:p w:rsidR="00B52E84" w:rsidRDefault="00B52E84" w:rsidP="00C02606">
            <w:pPr>
              <w:rPr>
                <w:sz w:val="20"/>
                <w:szCs w:val="20"/>
              </w:rPr>
            </w:pPr>
            <w:r>
              <w:rPr>
                <w:sz w:val="20"/>
                <w:szCs w:val="20"/>
              </w:rPr>
              <w:t>21.11.2018</w:t>
            </w:r>
          </w:p>
        </w:tc>
        <w:tc>
          <w:tcPr>
            <w:tcW w:w="7282" w:type="dxa"/>
            <w:shd w:val="clear" w:color="auto" w:fill="auto"/>
          </w:tcPr>
          <w:p w:rsidR="00B52E84" w:rsidRDefault="00B52E84" w:rsidP="00B52E84">
            <w:pPr>
              <w:rPr>
                <w:sz w:val="20"/>
                <w:szCs w:val="20"/>
              </w:rPr>
            </w:pPr>
            <w:r>
              <w:rPr>
                <w:sz w:val="20"/>
                <w:szCs w:val="20"/>
              </w:rPr>
              <w:t xml:space="preserve">Edigas messages - </w:t>
            </w:r>
            <w:r w:rsidRPr="00B52E84">
              <w:rPr>
                <w:sz w:val="20"/>
                <w:szCs w:val="20"/>
              </w:rPr>
              <w:t>CLCDS033Typelist</w:t>
            </w:r>
            <w:r>
              <w:rPr>
                <w:sz w:val="20"/>
                <w:szCs w:val="20"/>
              </w:rPr>
              <w:t xml:space="preserve"> </w:t>
            </w:r>
            <w:r>
              <w:rPr>
                <w:sz w:val="20"/>
                <w:szCs w:val="20"/>
              </w:rPr>
              <w:t>–(</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r w:rsidRPr="00B52E84">
              <w:rPr>
                <w:sz w:val="20"/>
                <w:szCs w:val="20"/>
              </w:rPr>
              <w:t>Technical fault in the process of balancing action</w:t>
            </w:r>
          </w:p>
          <w:p w:rsidR="00B52E84" w:rsidRPr="00B52E84" w:rsidRDefault="00B52E84" w:rsidP="00B52E84">
            <w:pPr>
              <w:rPr>
                <w:sz w:val="20"/>
                <w:szCs w:val="20"/>
              </w:rPr>
            </w:pPr>
            <w:r w:rsidRPr="00B52E84">
              <w:rPr>
                <w:sz w:val="20"/>
                <w:szCs w:val="20"/>
              </w:rPr>
              <w:lastRenderedPageBreak/>
              <w:t>52 - Change of the operating conditions in the transmission system.</w:t>
            </w:r>
          </w:p>
          <w:p w:rsidR="00B52E84" w:rsidRPr="00B52E84" w:rsidRDefault="00B52E84" w:rsidP="00B52E84">
            <w:pPr>
              <w:rPr>
                <w:sz w:val="20"/>
                <w:szCs w:val="20"/>
              </w:rPr>
            </w:pPr>
            <w:r w:rsidRPr="00B52E84">
              <w:rPr>
                <w:sz w:val="20"/>
                <w:szCs w:val="20"/>
              </w:rPr>
              <w:t>53 - Change in balance of supply and demand</w:t>
            </w:r>
          </w:p>
          <w:p w:rsidR="00B52E84" w:rsidRPr="00080558" w:rsidRDefault="00B52E84" w:rsidP="00080558">
            <w:pPr>
              <w:rPr>
                <w:sz w:val="20"/>
                <w:szCs w:val="20"/>
              </w:rPr>
            </w:pPr>
            <w:r w:rsidRPr="00B52E84">
              <w:rPr>
                <w:sz w:val="20"/>
                <w:szCs w:val="20"/>
              </w:rPr>
              <w:t>54 - The request for realization of the balancing action on the OTE market was not satisfied within 150 minutes.</w:t>
            </w:r>
            <w:bookmarkStart w:id="1" w:name="_GoBack"/>
            <w:bookmarkEnd w:id="1"/>
          </w:p>
        </w:tc>
        <w:tc>
          <w:tcPr>
            <w:tcW w:w="797" w:type="dxa"/>
            <w:shd w:val="clear" w:color="auto" w:fill="auto"/>
          </w:tcPr>
          <w:p w:rsidR="00B52E84" w:rsidRDefault="00B52E84" w:rsidP="00C02606">
            <w:pPr>
              <w:pStyle w:val="TableNormal1"/>
              <w:jc w:val="center"/>
              <w:rPr>
                <w:iCs/>
              </w:rPr>
            </w:pPr>
            <w:r>
              <w:rPr>
                <w:iCs/>
              </w:rPr>
              <w:lastRenderedPageBreak/>
              <w:t>V1.57</w:t>
            </w:r>
          </w:p>
        </w:tc>
      </w:tr>
    </w:tbl>
    <w:p w:rsidR="00530719" w:rsidRPr="0064686B" w:rsidRDefault="0064686B" w:rsidP="00DA37CC">
      <w:pPr>
        <w:pStyle w:val="Nadpis1"/>
        <w:rPr>
          <w:lang w:val="en-GB"/>
        </w:rPr>
      </w:pPr>
      <w:bookmarkStart w:id="2" w:name="_Toc467748084"/>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67748085"/>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67748086"/>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67748087"/>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67748088"/>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67748089"/>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67748090"/>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C02606" w:rsidRPr="004A1E5D" w:rsidRDefault="00C02606">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C02606" w:rsidRPr="004A1E5D" w:rsidRDefault="00C02606">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C02606" w:rsidRPr="004A1E5D" w:rsidRDefault="00C02606">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C02606" w:rsidRPr="004A1E5D" w:rsidRDefault="00C02606">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C02606" w:rsidRPr="004A1E5D" w:rsidRDefault="00C02606">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C02606" w:rsidRPr="00364E60" w:rsidRDefault="00C02606">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C02606" w:rsidRPr="00364E60" w:rsidRDefault="00C02606">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67748091"/>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67748092"/>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w:t>
            </w:r>
            <w:r>
              <w:rPr>
                <w:sz w:val="20"/>
                <w:szCs w:val="20"/>
                <w:lang w:val="en-GB" w:eastAsia="cs-CZ"/>
              </w:rPr>
              <w:lastRenderedPageBreak/>
              <w:t>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residue </w:t>
            </w:r>
            <w:r>
              <w:rPr>
                <w:sz w:val="20"/>
                <w:szCs w:val="20"/>
                <w:lang w:val="en-GB" w:eastAsia="cs-CZ"/>
              </w:rPr>
              <w:lastRenderedPageBreak/>
              <w:t>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lastRenderedPageBreak/>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 xml:space="preserve">Request for server-server connection control and for delivery of non-sent IS OTE </w:t>
            </w:r>
            <w:r w:rsidRPr="00520368">
              <w:rPr>
                <w:sz w:val="20"/>
                <w:szCs w:val="20"/>
              </w:rPr>
              <w:lastRenderedPageBreak/>
              <w:t>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67748093"/>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D05064"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D05064"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67748095"/>
      <w:r>
        <w:lastRenderedPageBreak/>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D05064"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D05064"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D05064"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05064"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D05064"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D05064"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D05064"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D05064"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D05064"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D05064"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lastRenderedPageBreak/>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lastRenderedPageBreak/>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 xml:space="preserve">Customer </w:t>
            </w:r>
            <w:r>
              <w:lastRenderedPageBreak/>
              <w:t>category</w:t>
            </w:r>
          </w:p>
        </w:tc>
        <w:tc>
          <w:tcPr>
            <w:tcW w:w="4196" w:type="dxa"/>
          </w:tcPr>
          <w:p w:rsidR="00830E1C" w:rsidRDefault="00830E1C" w:rsidP="00247BF2">
            <w:pPr>
              <w:autoSpaceDE w:val="0"/>
              <w:autoSpaceDN w:val="0"/>
            </w:pPr>
            <w:r>
              <w:lastRenderedPageBreak/>
              <w:t>Customer category</w:t>
            </w:r>
            <w:r w:rsidR="00247BF2">
              <w:t xml:space="preserve"> (VO – wholesale</w:t>
            </w:r>
            <w:r w:rsidRPr="00EB04A8">
              <w:t xml:space="preserve">, SO – </w:t>
            </w:r>
            <w:r w:rsidR="00247BF2">
              <w:lastRenderedPageBreak/>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lastRenderedPageBreak/>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A51E9D" w:rsidTr="003262AB">
        <w:tc>
          <w:tcPr>
            <w:tcW w:w="2340" w:type="dxa"/>
          </w:tcPr>
          <w:p w:rsidR="00A51E9D" w:rsidRDefault="00A51E9D" w:rsidP="00830E1C">
            <w:pPr>
              <w:autoSpaceDE w:val="0"/>
              <w:autoSpaceDN w:val="0"/>
            </w:pPr>
            <w:r w:rsidRPr="00EF5386">
              <w:t>rut-lock-date</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Date of PID lockout</w:t>
            </w:r>
          </w:p>
        </w:tc>
        <w:tc>
          <w:tcPr>
            <w:tcW w:w="4196" w:type="dxa"/>
          </w:tcPr>
          <w:p w:rsidR="00A51E9D" w:rsidRDefault="00A51E9D" w:rsidP="00830E1C">
            <w:pPr>
              <w:autoSpaceDE w:val="0"/>
              <w:autoSpaceDN w:val="0"/>
            </w:pPr>
            <w:r w:rsidRPr="00A51E9D">
              <w:t>Date of PID lockout</w:t>
            </w:r>
          </w:p>
        </w:tc>
      </w:tr>
      <w:tr w:rsidR="00A51E9D" w:rsidTr="003262AB">
        <w:tc>
          <w:tcPr>
            <w:tcW w:w="2340" w:type="dxa"/>
          </w:tcPr>
          <w:p w:rsidR="00A51E9D" w:rsidRDefault="00A51E9D" w:rsidP="00830E1C">
            <w:pPr>
              <w:autoSpaceDE w:val="0"/>
              <w:autoSpaceDN w:val="0"/>
            </w:pPr>
            <w:r w:rsidRPr="00EF5386">
              <w:t>rut-lock-eic</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EIC code locked PID</w:t>
            </w:r>
          </w:p>
        </w:tc>
        <w:tc>
          <w:tcPr>
            <w:tcW w:w="4196" w:type="dxa"/>
          </w:tcPr>
          <w:p w:rsidR="00A51E9D" w:rsidRDefault="00A51E9D" w:rsidP="00830E1C">
            <w:pPr>
              <w:autoSpaceDE w:val="0"/>
              <w:autoSpaceDN w:val="0"/>
            </w:pPr>
            <w:r w:rsidRPr="00A51E9D">
              <w:t>EIC code locked P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D05064"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D05064"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D05064"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D05064"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D05064"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D05064"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67748102"/>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05064"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lastRenderedPageBreak/>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D05064"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lastRenderedPageBreak/>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D05064"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D05064"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lastRenderedPageBreak/>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05064"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05064"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05064"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lastRenderedPageBreak/>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05064"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lastRenderedPageBreak/>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D05064"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67748109"/>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05064"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05064"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05064"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67748112"/>
      <w:r>
        <w:lastRenderedPageBreak/>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D05064"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D05064"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67748114"/>
      <w:r>
        <w:lastRenderedPageBreak/>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D05064"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lastRenderedPageBreak/>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D05064"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lastRenderedPageBreak/>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D05064"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67748117"/>
      <w:r>
        <w:lastRenderedPageBreak/>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D05064"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lastRenderedPageBreak/>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D05064" w:rsidP="00E22626">
      <w:pPr>
        <w:rPr>
          <w:rStyle w:val="Hypertextovodkaz"/>
        </w:rPr>
      </w:pPr>
      <w:hyperlink r:id="rId48" w:tooltip="MASTERDATA.xsd" w:history="1">
        <w:r w:rsidR="00E22626">
          <w:rPr>
            <w:rStyle w:val="Hypertextovodkaz"/>
          </w:rPr>
          <w:t>XML\SFVOTREQ</w:t>
        </w:r>
      </w:hyperlink>
    </w:p>
    <w:p w:rsidR="00F72EC0" w:rsidRDefault="00F72EC0" w:rsidP="00E22626">
      <w:pPr>
        <w:rPr>
          <w:rStyle w:val="Hypertextovodkaz"/>
        </w:rPr>
      </w:pP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D05064" w:rsidP="00F72EC0">
      <w:pPr>
        <w:rPr>
          <w:rStyle w:val="Hypertextovodkaz"/>
        </w:rPr>
      </w:pPr>
      <w:hyperlink r:id="rId49" w:tooltip="MASTERDATA.xsd" w:history="1">
        <w:r w:rsidR="00F72EC0">
          <w:rPr>
            <w:rStyle w:val="Hypertextovodkaz"/>
          </w:rPr>
          <w:t>XML\SFVOTLIMITCHANGE</w:t>
        </w:r>
      </w:hyperlink>
    </w:p>
    <w:p w:rsidR="00F72EC0" w:rsidRDefault="00F72EC0" w:rsidP="00F72EC0">
      <w:pPr>
        <w:rPr>
          <w:rStyle w:val="Hypertextovodkaz"/>
        </w:rPr>
      </w:pP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D05064" w:rsidP="00F72EC0">
      <w:pPr>
        <w:rPr>
          <w:rStyle w:val="Hypertextovodkaz"/>
        </w:rPr>
      </w:pPr>
      <w:hyperlink r:id="rId50" w:tooltip="MASTERDATA.xsd" w:history="1">
        <w:r w:rsidR="00F72EC0">
          <w:rPr>
            <w:rStyle w:val="Hypertextovodkaz"/>
          </w:rPr>
          <w:t>XML\SFVOTSETTINGS</w:t>
        </w:r>
      </w:hyperlink>
    </w:p>
    <w:p w:rsidR="00F72EC0" w:rsidRDefault="00F72EC0" w:rsidP="00E22626"/>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lastRenderedPageBreak/>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D05064" w:rsidP="000E674E">
      <w:pPr>
        <w:rPr>
          <w:lang w:val="en-GB"/>
        </w:rPr>
      </w:pPr>
      <w:hyperlink r:id="rId51"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67748120"/>
      <w:r>
        <w:rPr>
          <w:lang w:val="en-GB"/>
        </w:rPr>
        <w:lastRenderedPageBreak/>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C4E77">
                              <w:r>
                                <w:rPr>
                                  <w:rFonts w:ascii="Arial" w:hAnsi="Arial" w:cs="Arial"/>
                                  <w:color w:val="000000"/>
                                  <w:sz w:val="14"/>
                                  <w:szCs w:val="14"/>
                                  <w:lang w:val="en-US"/>
                                </w:rPr>
                                <w:t>Copy of claim : CDSGASCLAIM (GC3)</w:t>
                              </w:r>
                            </w:p>
                            <w:p w:rsidR="00C02606" w:rsidRPr="002C4E77" w:rsidRDefault="00C02606"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E12FA">
                              <w:r>
                                <w:rPr>
                                  <w:rFonts w:ascii="Arial" w:hAnsi="Arial" w:cs="Arial"/>
                                  <w:color w:val="000000"/>
                                  <w:sz w:val="14"/>
                                  <w:szCs w:val="14"/>
                                  <w:lang w:val="en-US"/>
                                </w:rPr>
                                <w:t>Copy of claim : CDSGASCLAIM (GC3)</w:t>
                              </w:r>
                            </w:p>
                            <w:p w:rsidR="00C02606" w:rsidRDefault="00C02606"/>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E60A3D">
                              <w:r>
                                <w:rPr>
                                  <w:rFonts w:ascii="Arial" w:hAnsi="Arial" w:cs="Arial"/>
                                  <w:color w:val="000000"/>
                                  <w:sz w:val="14"/>
                                  <w:szCs w:val="14"/>
                                  <w:lang w:val="en-US"/>
                                </w:rPr>
                                <w:t>Copy of claim : CDSGASCLAIM (GC3)</w:t>
                              </w:r>
                            </w:p>
                            <w:p w:rsidR="00C02606" w:rsidRPr="00E60A3D" w:rsidRDefault="00C02606"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C02606" w:rsidRDefault="00C02606">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C02606" w:rsidRDefault="00C02606">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C02606" w:rsidRDefault="00C02606">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C02606" w:rsidRDefault="00C02606"/>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C02606" w:rsidRDefault="00C02606" w:rsidP="002C4E77">
                        <w:r>
                          <w:rPr>
                            <w:rFonts w:ascii="Arial" w:hAnsi="Arial" w:cs="Arial"/>
                            <w:color w:val="000000"/>
                            <w:sz w:val="14"/>
                            <w:szCs w:val="14"/>
                            <w:lang w:val="en-US"/>
                          </w:rPr>
                          <w:t>Copy of claim : CDSGASCLAIM (GC3)</w:t>
                        </w:r>
                      </w:p>
                      <w:p w:rsidR="00C02606" w:rsidRPr="002C4E77" w:rsidRDefault="00C02606"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C02606" w:rsidRPr="002C4E77" w:rsidRDefault="00C02606">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C02606" w:rsidRDefault="00C02606" w:rsidP="002E12FA">
                        <w:r>
                          <w:rPr>
                            <w:rFonts w:ascii="Arial" w:hAnsi="Arial" w:cs="Arial"/>
                            <w:color w:val="000000"/>
                            <w:sz w:val="14"/>
                            <w:szCs w:val="14"/>
                            <w:lang w:val="en-US"/>
                          </w:rPr>
                          <w:t>Copy of claim : CDSGASCLAIM (GC3)</w:t>
                        </w:r>
                      </w:p>
                      <w:p w:rsidR="00C02606" w:rsidRDefault="00C02606"/>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C02606" w:rsidRDefault="00C02606" w:rsidP="00E60A3D">
                        <w:r>
                          <w:rPr>
                            <w:rFonts w:ascii="Arial" w:hAnsi="Arial" w:cs="Arial"/>
                            <w:color w:val="000000"/>
                            <w:sz w:val="14"/>
                            <w:szCs w:val="14"/>
                            <w:lang w:val="en-US"/>
                          </w:rPr>
                          <w:t>Copy of claim : CDSGASCLAIM (GC3)</w:t>
                        </w:r>
                      </w:p>
                      <w:p w:rsidR="00C02606" w:rsidRPr="00E60A3D" w:rsidRDefault="00C02606"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C02606" w:rsidRPr="002C4E77" w:rsidRDefault="00C02606">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C02606" w:rsidRPr="00C55746" w:rsidRDefault="00C02606">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C02606" w:rsidRDefault="00C02606">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C02606" w:rsidRPr="00C55746" w:rsidRDefault="00C02606">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C02606" w:rsidRDefault="00C02606">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C02606" w:rsidRDefault="00C02606">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C02606" w:rsidRDefault="00C02606">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lastRenderedPageBreak/>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C02606" w:rsidRPr="00990063" w:rsidRDefault="00C02606">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C02606" w:rsidRPr="00990063" w:rsidRDefault="00C02606">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C02606" w:rsidRPr="00BA6853" w:rsidRDefault="00C02606">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C02606" w:rsidRPr="00BA6853" w:rsidRDefault="00C02606">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C02606" w:rsidRDefault="00C02606">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C02606" w:rsidRPr="00BA6853" w:rsidRDefault="00C02606">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C02606" w:rsidRPr="006A21BA" w:rsidRDefault="00C02606">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C02606" w:rsidRPr="00C03EF6" w:rsidRDefault="00C02606">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C02606" w:rsidRPr="00C03EF6" w:rsidRDefault="00C02606">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C02606" w:rsidRPr="008433A3" w:rsidRDefault="00C02606">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C02606" w:rsidRDefault="00C02606"/>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C02606" w:rsidRDefault="00C02606"/>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C02606" w:rsidRDefault="00C02606"/>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C02606" w:rsidRDefault="00C02606"/>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C02606" w:rsidRPr="008433A3" w:rsidRDefault="00C02606"/>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C02606" w:rsidRPr="008433A3" w:rsidRDefault="00C02606"/>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C02606" w:rsidRDefault="00C02606"/>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C02606" w:rsidRPr="008433A3" w:rsidRDefault="00C02606"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C02606" w:rsidRDefault="00C02606"/>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C02606" w:rsidRDefault="00C02606">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C02606" w:rsidRDefault="00C02606"/>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C02606" w:rsidRDefault="00C02606"/>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C02606" w:rsidRDefault="00C02606"/>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C02606" w:rsidRPr="008433A3" w:rsidRDefault="00C02606"/>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C02606" w:rsidRPr="008433A3" w:rsidRDefault="00C02606"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C02606" w:rsidRDefault="00C02606"/>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C02606" w:rsidRPr="008433A3" w:rsidRDefault="00C02606"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C02606" w:rsidRPr="008433A3" w:rsidRDefault="00C02606"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C02606" w:rsidRDefault="00C02606"/>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C02606" w:rsidRPr="008433A3" w:rsidRDefault="00C02606"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C02606" w:rsidRDefault="00C02606"/>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C02606" w:rsidRPr="008433A3" w:rsidRDefault="00C02606"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C02606" w:rsidRDefault="00C02606"/>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C02606" w:rsidRDefault="00C02606"/>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C02606" w:rsidRDefault="00C02606"/>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C02606" w:rsidRDefault="00C02606"/>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C02606" w:rsidRDefault="00C02606"/>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C02606" w:rsidRDefault="00C02606"/>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C02606" w:rsidRPr="008433A3" w:rsidRDefault="00C02606">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C02606" w:rsidRDefault="00C02606"/>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C02606" w:rsidRPr="006C312D" w:rsidRDefault="00C02606"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C02606" w:rsidRDefault="00C02606"/>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C02606" w:rsidRDefault="00C02606"/>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C02606" w:rsidRDefault="00C02606"/>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C02606" w:rsidRDefault="00C02606"/>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C02606" w:rsidRDefault="00C02606"/>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C02606" w:rsidRDefault="00C02606"/>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C02606" w:rsidRDefault="00C02606"/>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C02606" w:rsidRPr="008433A3" w:rsidRDefault="00C02606">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C02606" w:rsidRDefault="00C02606"/>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C02606" w:rsidRDefault="00C02606"/>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C02606" w:rsidRDefault="00C02606"/>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C02606" w:rsidRDefault="00C02606"/>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C02606" w:rsidRDefault="00C02606"/>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C02606" w:rsidRPr="006C312D" w:rsidRDefault="00C02606"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C02606" w:rsidRDefault="00C02606"/>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C02606" w:rsidRPr="006C312D" w:rsidRDefault="00C02606"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C02606" w:rsidRPr="006C312D" w:rsidRDefault="00C02606"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C02606" w:rsidRDefault="00C02606"/>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C02606" w:rsidRPr="006C312D" w:rsidRDefault="00C02606"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C02606" w:rsidRDefault="00C02606"/>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C02606" w:rsidRPr="006C312D" w:rsidRDefault="00C02606"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C02606" w:rsidRPr="006C312D" w:rsidRDefault="00C02606"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C02606" w:rsidRDefault="00C02606"/>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C02606" w:rsidRDefault="00C02606"/>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C02606" w:rsidRDefault="00C02606"/>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C02606" w:rsidRDefault="00C02606"/>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C02606" w:rsidRDefault="00C02606"/>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C02606" w:rsidRDefault="00C02606"/>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C02606" w:rsidRDefault="00C02606"/>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C02606" w:rsidRDefault="00C02606"/>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C02606" w:rsidRDefault="00C02606"/>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C02606" w:rsidRDefault="00C02606"/>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C02606" w:rsidRPr="004B4D41" w:rsidRDefault="00C02606"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C02606" w:rsidRDefault="00C02606"/>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C02606" w:rsidRDefault="00C02606"/>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C02606" w:rsidRDefault="00C02606"/>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C02606" w:rsidRDefault="00C02606"/>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C02606" w:rsidRDefault="00C02606"/>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C02606" w:rsidRPr="004B4D41" w:rsidRDefault="00C02606"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C02606" w:rsidRDefault="00C02606"/>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C02606" w:rsidRPr="004B4D41" w:rsidRDefault="00C02606"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C02606" w:rsidRDefault="00C02606"/>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C02606" w:rsidRDefault="00C02606"/>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C02606" w:rsidRDefault="00C02606"/>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C02606" w:rsidRPr="006C312D" w:rsidRDefault="00C02606">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C02606" w:rsidRDefault="00C02606"/>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C02606" w:rsidRDefault="00C02606"/>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C02606" w:rsidRDefault="00C02606"/>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C02606" w:rsidRPr="006C312D" w:rsidRDefault="00C02606"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C02606" w:rsidRPr="00D4644D" w:rsidRDefault="00C02606">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C02606" w:rsidRPr="00D4644D" w:rsidRDefault="00C02606">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C02606" w:rsidRPr="00D4644D" w:rsidRDefault="00C02606">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C02606" w:rsidRPr="00D4644D" w:rsidRDefault="00C02606"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C02606" w:rsidRPr="00D4644D" w:rsidRDefault="00C02606">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C02606" w:rsidRDefault="00C02606">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C02606" w:rsidRPr="00D4644D" w:rsidRDefault="00C02606"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C02606" w:rsidRDefault="00C02606"/>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C02606" w:rsidRDefault="00C02606"/>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C02606" w:rsidRPr="00D4644D" w:rsidRDefault="00C02606"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C02606" w:rsidRDefault="00C02606"/>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C02606" w:rsidRDefault="00C02606"/>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C02606" w:rsidRDefault="00C02606"/>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C02606" w:rsidRDefault="00C02606"/>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C02606" w:rsidRDefault="00C02606"/>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C02606" w:rsidRDefault="00C02606"/>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C02606" w:rsidRPr="009D5A8A" w:rsidRDefault="00C02606"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C02606" w:rsidRDefault="00C02606"/>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C02606" w:rsidRDefault="00C02606"/>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C02606" w:rsidRDefault="00C02606"/>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C02606" w:rsidRDefault="00C02606"/>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C02606" w:rsidRDefault="00C02606"/>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C02606" w:rsidRDefault="00C02606"/>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C02606" w:rsidRPr="009D5A8A" w:rsidRDefault="00C02606"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C02606" w:rsidRDefault="00C02606"/>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C02606" w:rsidRDefault="00C02606"/>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C02606" w:rsidRPr="008B29BF" w:rsidRDefault="00C02606"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C02606" w:rsidRDefault="00C02606"/>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C02606" w:rsidRPr="008B29BF" w:rsidRDefault="00C02606"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C02606" w:rsidRPr="008B29BF" w:rsidRDefault="00C02606"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C02606" w:rsidRPr="008B29BF" w:rsidRDefault="00C02606"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C02606" w:rsidRDefault="00C02606"/>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C02606" w:rsidRDefault="00C02606"/>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C02606" w:rsidRDefault="00C02606"/>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C02606" w:rsidRDefault="00C02606"/>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C02606" w:rsidRDefault="00C02606"/>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C02606" w:rsidRPr="00A71DFF" w:rsidRDefault="00C02606"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C02606" w:rsidRDefault="00C02606"/>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C02606" w:rsidRPr="00A71DFF" w:rsidRDefault="00C02606"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C02606" w:rsidRDefault="00C02606"/>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C02606" w:rsidRDefault="00C02606"/>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C02606" w:rsidRPr="00A71DFF" w:rsidRDefault="00C02606"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C02606" w:rsidRDefault="00C02606"/>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C02606" w:rsidRPr="00A71DFF" w:rsidRDefault="00C02606"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C02606" w:rsidRDefault="00C02606"/>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C02606" w:rsidRDefault="00C02606"/>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C02606" w:rsidRDefault="00C02606"/>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C02606" w:rsidRDefault="00C02606"/>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C02606" w:rsidRDefault="00C02606"/>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C02606" w:rsidRPr="00A71DFF" w:rsidRDefault="00C02606"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C02606" w:rsidRPr="00A71DFF" w:rsidRDefault="00C02606"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C02606" w:rsidRDefault="00C02606"/>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C02606" w:rsidRDefault="00C02606"/>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C02606" w:rsidRDefault="00C02606"/>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C02606" w:rsidRDefault="00C02606"/>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C02606" w:rsidRPr="00A71DFF" w:rsidRDefault="00C02606"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C02606" w:rsidRDefault="00C02606"/>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C02606" w:rsidRDefault="00C02606"/>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C02606" w:rsidRDefault="00C02606"/>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C02606" w:rsidRDefault="00C02606"/>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C02606" w:rsidRDefault="00C02606"/>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C02606" w:rsidRDefault="00C02606"/>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C02606" w:rsidRDefault="00C02606"/>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C02606" w:rsidRDefault="00C02606"/>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C02606" w:rsidRDefault="00C02606"/>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C02606" w:rsidRPr="00A71DFF" w:rsidRDefault="00C02606">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C02606" w:rsidRDefault="00C02606"/>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C02606" w:rsidRPr="009D5A8A" w:rsidRDefault="00C02606"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C02606" w:rsidRDefault="00C02606"/>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C02606" w:rsidRDefault="00C02606"/>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C02606" w:rsidRDefault="00C02606"/>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C02606" w:rsidRDefault="00C02606"/>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C02606" w:rsidRPr="009D5A8A" w:rsidRDefault="00C02606"/>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C02606" w:rsidRPr="009D5A8A" w:rsidRDefault="00C02606"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C02606" w:rsidRPr="009D5A8A" w:rsidRDefault="00C02606"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C02606" w:rsidRDefault="00C02606"/>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C02606" w:rsidRDefault="00C02606"/>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C02606" w:rsidRPr="009D5A8A" w:rsidRDefault="00C02606"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C02606" w:rsidRDefault="00C02606"/>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C02606" w:rsidRDefault="00C02606"/>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C02606" w:rsidRPr="009D5A8A" w:rsidRDefault="00C02606"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C02606" w:rsidRDefault="00C02606"/>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C02606" w:rsidRPr="009D5A8A" w:rsidRDefault="00C02606"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C02606" w:rsidRDefault="00C02606"/>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C02606" w:rsidRPr="00B73D93" w:rsidRDefault="00C02606">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C02606" w:rsidRPr="00B73D93" w:rsidRDefault="00C02606">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C02606" w:rsidRPr="00B73D93" w:rsidRDefault="00C02606">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C02606" w:rsidRPr="00B73D93" w:rsidRDefault="00C02606">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C02606" w:rsidRPr="00B73D93" w:rsidRDefault="00C02606">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C02606" w:rsidRPr="00B73D93" w:rsidRDefault="00C02606"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C02606" w:rsidRPr="00B73D93" w:rsidRDefault="00C02606"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C02606" w:rsidRDefault="00C02606"/>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C02606" w:rsidRDefault="00C02606"/>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C02606" w:rsidRDefault="00C02606"/>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C02606" w:rsidRDefault="00C02606"/>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C02606" w:rsidRDefault="00C02606"/>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C02606" w:rsidRDefault="00C02606"/>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C02606" w:rsidRDefault="00C02606"/>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C02606" w:rsidRDefault="00C02606"/>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C02606" w:rsidRDefault="00C02606"/>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C02606" w:rsidRDefault="00C02606"/>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C02606" w:rsidRDefault="00C02606"/>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C02606" w:rsidRDefault="00C02606"/>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C02606" w:rsidRDefault="00C02606"/>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C02606" w:rsidRDefault="00C02606"/>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C02606" w:rsidRDefault="00C02606"/>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C02606" w:rsidRDefault="00C02606"/>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C02606" w:rsidRDefault="00C02606"/>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C02606" w:rsidRDefault="00C02606"/>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C02606" w:rsidRPr="00B73D93" w:rsidRDefault="00C02606"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C02606" w:rsidRDefault="00C02606"/>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C02606" w:rsidRDefault="00C02606"/>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C02606" w:rsidRDefault="00C02606"/>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C02606" w:rsidRPr="00B73D93" w:rsidRDefault="00C02606"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C02606" w:rsidRDefault="00C02606"/>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C02606" w:rsidRPr="00B73D93" w:rsidRDefault="00C02606"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C02606" w:rsidRDefault="00C02606"/>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C02606" w:rsidRPr="00B73D93" w:rsidRDefault="00C02606"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C02606" w:rsidRDefault="00C02606"/>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C02606" w:rsidRDefault="00C02606"/>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C02606" w:rsidRPr="0010225D" w:rsidRDefault="00C02606"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C02606" w:rsidRDefault="00C02606"/>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C02606" w:rsidRPr="0010225D" w:rsidRDefault="00C02606"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C02606" w:rsidRPr="0010225D" w:rsidRDefault="00C02606"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C02606" w:rsidRDefault="00C02606"/>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C02606" w:rsidRDefault="00C02606"/>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C02606" w:rsidRDefault="00C02606"/>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C02606" w:rsidRDefault="00C02606"/>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C02606" w:rsidRDefault="00C02606"/>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C02606" w:rsidRDefault="00C02606"/>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C02606" w:rsidRPr="0010225D" w:rsidRDefault="00C02606"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C02606" w:rsidRDefault="00C02606"/>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C02606" w:rsidRDefault="00C02606"/>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C02606" w:rsidRDefault="00C02606"/>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C02606" w:rsidRDefault="00C02606"/>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C02606" w:rsidRDefault="00C02606"/>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C02606" w:rsidRDefault="00C02606"/>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C02606" w:rsidRDefault="00C02606"/>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C02606" w:rsidRDefault="00C02606"/>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C02606" w:rsidRDefault="00C02606"/>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C02606" w:rsidRDefault="00C02606"/>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C02606" w:rsidRDefault="00C02606"/>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C02606" w:rsidRDefault="00C02606"/>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C02606" w:rsidRDefault="00C02606"/>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C02606" w:rsidRDefault="00C02606"/>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C02606" w:rsidRDefault="00C02606"/>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C02606" w:rsidRDefault="00C02606"/>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C02606" w:rsidRDefault="00C02606"/>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C02606" w:rsidRDefault="00C02606"/>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C02606" w:rsidRDefault="00C02606"/>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C02606" w:rsidRDefault="00C02606"/>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C02606" w:rsidRDefault="00C02606"/>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C02606" w:rsidRDefault="00C02606"/>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C02606" w:rsidRDefault="00C02606"/>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C02606" w:rsidRDefault="00C02606"/>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C02606" w:rsidRDefault="00C02606"/>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C02606" w:rsidRDefault="00C02606"/>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C02606" w:rsidRDefault="00C02606"/>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C02606" w:rsidRPr="0010225D" w:rsidRDefault="00C02606"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C02606" w:rsidRPr="0010225D" w:rsidRDefault="00C02606"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C02606" w:rsidRDefault="00C02606"/>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C02606" w:rsidRDefault="00C02606"/>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C02606" w:rsidRDefault="00C02606"/>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C02606" w:rsidRDefault="00C02606"/>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C02606" w:rsidRPr="00D425E9" w:rsidRDefault="00C02606">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C02606" w:rsidRPr="00D425E9" w:rsidRDefault="00C02606">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C02606" w:rsidRPr="00D425E9" w:rsidRDefault="00C02606">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C02606" w:rsidRPr="00D425E9" w:rsidRDefault="00C02606">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C02606" w:rsidRPr="00D425E9" w:rsidRDefault="00C02606">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C02606" w:rsidRDefault="00C02606"/>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C02606" w:rsidRPr="00D425E9" w:rsidRDefault="00C02606"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C02606" w:rsidRPr="00D425E9" w:rsidRDefault="00C02606">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C02606" w:rsidRPr="0012220B" w:rsidRDefault="00C02606"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C02606" w:rsidRDefault="00C02606"/>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C02606" w:rsidRDefault="00C02606"/>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C02606" w:rsidRPr="00F669B4" w:rsidRDefault="00C02606">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C02606" w:rsidRDefault="00C02606"/>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C02606" w:rsidRDefault="00C02606"/>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C02606" w:rsidRDefault="00C02606"/>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C02606" w:rsidRDefault="00C02606"/>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C02606" w:rsidRDefault="00C02606"/>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C02606" w:rsidRDefault="00C02606"/>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C02606" w:rsidRDefault="00C02606"/>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C02606" w:rsidRDefault="00C02606"/>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C02606" w:rsidRPr="00F669B4" w:rsidRDefault="00C02606">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C02606" w:rsidRDefault="00C02606"/>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C02606" w:rsidRDefault="00C02606"/>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C02606" w:rsidRDefault="00C02606"/>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C02606" w:rsidRDefault="00C02606"/>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C02606" w:rsidRDefault="00C02606"/>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C02606" w:rsidRPr="00F669B4" w:rsidRDefault="00C02606"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C02606" w:rsidRPr="00F669B4" w:rsidRDefault="00C02606"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C02606" w:rsidRPr="00F669B4" w:rsidRDefault="00C02606">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C02606" w:rsidRPr="00F669B4" w:rsidRDefault="00C02606">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C02606" w:rsidRPr="00F669B4" w:rsidRDefault="00C02606"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C02606" w:rsidRPr="00F669B4" w:rsidRDefault="00C02606"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C02606" w:rsidRPr="00F669B4" w:rsidRDefault="00C02606"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C02606" w:rsidRDefault="00C02606"/>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C02606" w:rsidRPr="00F669B4" w:rsidRDefault="00C02606"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C02606" w:rsidRDefault="00C02606"/>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C02606" w:rsidRPr="00F669B4" w:rsidRDefault="00C02606">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C02606" w:rsidRDefault="00C02606"/>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C02606" w:rsidRDefault="00C02606"/>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C02606" w:rsidRPr="00F669B4" w:rsidRDefault="00C02606"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C02606" w:rsidRDefault="00C02606"/>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C02606" w:rsidRDefault="00C02606"/>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C02606" w:rsidRDefault="00C02606"/>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C02606" w:rsidRDefault="00C02606"/>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C02606" w:rsidRDefault="00C02606"/>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C02606" w:rsidRDefault="00C02606"/>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C02606" w:rsidRDefault="00C02606"/>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C02606" w:rsidRDefault="00C02606"/>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C02606" w:rsidRDefault="00C02606"/>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C02606" w:rsidRDefault="00C02606"/>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C02606" w:rsidRPr="00224838" w:rsidRDefault="00C02606"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C02606" w:rsidRPr="00224838" w:rsidRDefault="00C02606"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C02606" w:rsidRPr="00224838" w:rsidRDefault="00C02606"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C02606" w:rsidRDefault="00C02606"/>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C02606" w:rsidRDefault="00C02606"/>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C02606" w:rsidRPr="00224838" w:rsidRDefault="00C02606"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C02606" w:rsidRDefault="00C02606"/>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C02606" w:rsidRDefault="00C02606"/>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C02606" w:rsidRDefault="00C02606"/>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C02606" w:rsidRDefault="00C02606"/>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C02606" w:rsidRDefault="00C02606"/>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C02606" w:rsidRDefault="00C02606"/>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C02606" w:rsidRDefault="00C02606"/>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C02606" w:rsidRDefault="00C02606"/>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C02606" w:rsidRDefault="00C02606"/>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C02606" w:rsidRDefault="00C02606"/>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C02606" w:rsidRDefault="00C02606"/>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C02606" w:rsidRDefault="00C02606"/>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C02606" w:rsidRDefault="00C02606"/>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C02606" w:rsidRDefault="00C02606"/>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C02606" w:rsidRDefault="00C02606"/>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C02606" w:rsidRDefault="00C02606"/>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C02606" w:rsidRDefault="00C02606"/>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C02606" w:rsidRDefault="00C02606"/>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C02606" w:rsidRDefault="00C02606"/>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C02606" w:rsidRDefault="00C02606"/>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C02606" w:rsidRDefault="00C02606"/>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C02606" w:rsidRPr="007218BF" w:rsidRDefault="00C02606">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C02606" w:rsidRPr="007218BF" w:rsidRDefault="00C02606">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C02606" w:rsidRPr="007218BF" w:rsidRDefault="00C02606">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C02606" w:rsidRPr="007218BF" w:rsidRDefault="00C02606">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C02606" w:rsidRPr="007218BF" w:rsidRDefault="00C02606">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C02606" w:rsidRDefault="00C02606"/>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C02606" w:rsidRDefault="00C02606"/>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C02606" w:rsidRDefault="00C02606"/>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C02606" w:rsidRDefault="00C02606"/>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C02606" w:rsidRDefault="00C02606"/>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C02606" w:rsidRDefault="00C02606"/>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C02606" w:rsidRDefault="00C02606"/>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C02606" w:rsidRDefault="00C02606"/>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C02606" w:rsidRDefault="00C02606"/>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C02606" w:rsidRDefault="00C02606"/>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C02606" w:rsidRDefault="00C02606"/>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2.75pt;height:232.3pt" o:ole="">
            <v:imagedata r:id="rId52" o:title="" croptop="20939f"/>
          </v:shape>
          <o:OLEObject Type="Embed" ProgID="Visio.Drawing.11" ShapeID="_x0000_i1025" DrawAspect="Content" ObjectID="_1604326100" r:id="rId53"/>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C02606" w:rsidRDefault="00C02606">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C02606" w:rsidRDefault="00C02606">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4" o:title=""/>
          </v:shape>
          <o:OLEObject Type="Embed" ProgID="Visio.Drawing.11" ShapeID="_x0000_i1026" DrawAspect="Content" ObjectID="_1604326101" r:id="rId55"/>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1.1pt" o:ole="">
            <v:imagedata r:id="rId56" o:title=""/>
          </v:shape>
          <o:OLEObject Type="Embed" ProgID="Visio.Drawing.11" ShapeID="_x0000_i1027" DrawAspect="Content" ObjectID="_1604326102" r:id="rId57"/>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D05064" w:rsidP="00291D9F">
      <w:pPr>
        <w:rPr>
          <w:lang w:val="en-GB"/>
        </w:rPr>
      </w:pPr>
      <w:hyperlink r:id="rId59"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pt;height:299.75pt" o:ole="">
            <v:imagedata r:id="rId60" o:title=""/>
          </v:shape>
          <o:OLEObject Type="Embed" ProgID="Visio.Drawing.11" ShapeID="_x0000_i1028" DrawAspect="Content" ObjectID="_1604326103" r:id="rId61"/>
        </w:object>
      </w:r>
      <w:bookmarkEnd w:id="359"/>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2pt;height:97.1pt" o:ole="">
            <v:imagedata r:id="rId62" o:title=""/>
          </v:shape>
          <o:OLEObject Type="Embed" ProgID="Visio.Drawing.11" ShapeID="_x0000_i1029" DrawAspect="Content" ObjectID="_1604326104" r:id="rId63"/>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8pt;height:116.5pt" o:ole="">
            <v:imagedata r:id="rId64" o:title=""/>
          </v:shape>
          <o:OLEObject Type="Embed" ProgID="Visio.Drawing.11" ShapeID="_x0000_i1030" DrawAspect="Content" ObjectID="_1604326105" r:id="rId65"/>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6" o:title=""/>
          </v:shape>
          <o:OLEObject Type="Embed" ProgID="Visio.Drawing.11" ShapeID="_x0000_i1031" DrawAspect="Content" ObjectID="_1604326106" r:id="rId67"/>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05064" w:rsidP="007743D6">
      <w:pPr>
        <w:rPr>
          <w:lang w:val="en-GB"/>
        </w:rPr>
      </w:pPr>
      <w:hyperlink r:id="rId68"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D05064"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6A7FD5">
            <w:pPr>
              <w:rPr>
                <w:sz w:val="18"/>
                <w:szCs w:val="18"/>
                <w:lang w:val="pl-PL"/>
              </w:rPr>
            </w:pPr>
            <w:r>
              <w:rPr>
                <w:sz w:val="18"/>
                <w:szCs w:val="18"/>
                <w:lang w:val="pl-PL"/>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D05064" w:rsidP="000C5F6C">
      <w:pPr>
        <w:rPr>
          <w:lang w:val="en-GB"/>
        </w:rPr>
      </w:pPr>
      <w:hyperlink r:id="rId70"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D05064" w:rsidP="00C11886">
            <w:pPr>
              <w:pStyle w:val="TableNormal1"/>
              <w:jc w:val="center"/>
              <w:rPr>
                <w:rFonts w:eastAsia="Arial Unicode MS"/>
                <w:lang w:val="en-GB"/>
              </w:rPr>
            </w:pPr>
            <w:hyperlink r:id="rId71"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C02606" w:rsidRPr="002638C7" w:rsidRDefault="00C02606"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C02606" w:rsidRDefault="00C02606"/>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C02606" w:rsidRDefault="00C02606"/>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C02606" w:rsidRDefault="00C02606"/>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C02606" w:rsidRDefault="00C02606"/>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C02606" w:rsidRDefault="00C02606"/>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C02606" w:rsidRDefault="00C02606"/>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C02606" w:rsidRDefault="00C02606"/>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C02606" w:rsidRDefault="00C02606"/>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C02606" w:rsidRDefault="00C02606"/>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C02606" w:rsidRDefault="00C02606"/>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C02606" w:rsidRDefault="00C02606"/>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C02606" w:rsidRDefault="00C02606"/>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C02606" w:rsidRPr="002638C7" w:rsidRDefault="00C02606"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C02606" w:rsidRDefault="00C02606"/>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C02606" w:rsidRPr="002638C7" w:rsidRDefault="00C02606"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C02606" w:rsidRDefault="00C02606"/>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C02606" w:rsidRDefault="00C02606"/>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C02606" w:rsidRDefault="00C02606"/>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C02606" w:rsidRDefault="00C02606"/>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C02606" w:rsidRDefault="00C02606"/>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C02606" w:rsidRDefault="00C02606"/>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C02606" w:rsidRDefault="00C02606">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C02606" w:rsidRPr="002638C7" w:rsidRDefault="00C02606"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C02606" w:rsidRDefault="00C02606"/>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C02606" w:rsidRDefault="00C02606"/>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C02606" w:rsidRPr="002638C7" w:rsidRDefault="00C02606"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C02606" w:rsidRDefault="00C02606"/>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C02606" w:rsidRDefault="00C02606"/>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C02606" w:rsidRDefault="00C02606"/>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C02606" w:rsidRDefault="00C02606"/>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C02606" w:rsidRDefault="00C02606"/>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C02606" w:rsidRDefault="00C02606"/>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C02606" w:rsidRDefault="00C02606"/>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C02606" w:rsidRDefault="00C02606"/>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C02606" w:rsidRPr="002638C7" w:rsidRDefault="00C02606"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C02606" w:rsidRPr="002638C7" w:rsidRDefault="00C02606"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C02606" w:rsidRPr="008253C2" w:rsidRDefault="00C02606">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C02606" w:rsidRDefault="00C02606">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C02606" w:rsidRPr="008253C2" w:rsidRDefault="00C02606">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C02606" w:rsidRDefault="00C02606"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C02606" w:rsidRPr="00A91544" w:rsidRDefault="00C02606"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Pr="00A91544" w:rsidRDefault="00C02606"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00D57">
                                <w:r>
                                  <w:rPr>
                                    <w:rFonts w:ascii="Arial" w:hAnsi="Arial" w:cs="Arial"/>
                                    <w:color w:val="000000"/>
                                    <w:sz w:val="10"/>
                                    <w:szCs w:val="10"/>
                                    <w:lang w:val="en-US"/>
                                  </w:rPr>
                                  <w:t xml:space="preserve">Notif. about shortage </w:t>
                                </w:r>
                              </w:p>
                              <w:p w:rsidR="00C02606" w:rsidRPr="00A00D57" w:rsidRDefault="00C02606"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C02606" w:rsidRDefault="00C02606"/>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C02606" w:rsidRDefault="00C02606"/>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C02606" w:rsidRDefault="00C02606"/>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C02606" w:rsidRDefault="00C02606">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C02606" w:rsidRDefault="00C02606"/>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C02606" w:rsidRPr="00A91544" w:rsidRDefault="00C02606"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C02606" w:rsidRDefault="00C02606"/>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C02606" w:rsidRPr="00A91544" w:rsidRDefault="00C02606"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C02606" w:rsidRPr="00A91544" w:rsidRDefault="00C02606"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C02606" w:rsidRPr="00A91544" w:rsidRDefault="00C02606"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C02606" w:rsidRDefault="00C02606"/>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C02606" w:rsidRDefault="00C02606"/>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C02606" w:rsidRDefault="00C02606"/>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C02606" w:rsidRPr="00A91544" w:rsidRDefault="00C02606"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Pr="00A91544" w:rsidRDefault="00C02606"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C02606" w:rsidRDefault="00C02606"/>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C02606" w:rsidRDefault="00C02606"/>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C02606" w:rsidRPr="00A00D57" w:rsidRDefault="00C02606"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C02606" w:rsidRDefault="00C02606"/>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C02606" w:rsidRDefault="00C02606" w:rsidP="00A00D57">
                          <w:r>
                            <w:rPr>
                              <w:rFonts w:ascii="Arial" w:hAnsi="Arial" w:cs="Arial"/>
                              <w:color w:val="000000"/>
                              <w:sz w:val="10"/>
                              <w:szCs w:val="10"/>
                              <w:lang w:val="en-US"/>
                            </w:rPr>
                            <w:t xml:space="preserve">Notif. about shortage </w:t>
                          </w:r>
                        </w:p>
                        <w:p w:rsidR="00C02606" w:rsidRPr="00A00D57" w:rsidRDefault="00C02606"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C02606" w:rsidRDefault="00C02606"/>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C02606" w:rsidRDefault="00C02606"/>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C02606" w:rsidRDefault="00C02606"/>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C02606" w:rsidRDefault="00C02606"/>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C02606" w:rsidRDefault="00C02606"/>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C02606" w:rsidRPr="00A00D57" w:rsidRDefault="00C02606"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C02606" w:rsidRPr="00A00D57" w:rsidRDefault="00C02606"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C02606" w:rsidRDefault="00C02606"/>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C02606" w:rsidRPr="00A00D57" w:rsidRDefault="00C02606"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C02606" w:rsidRPr="00A00D57" w:rsidRDefault="00C02606"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C02606" w:rsidRPr="00A91544" w:rsidRDefault="00C02606"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C02606" w:rsidRDefault="00C02606">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C02606" w:rsidRDefault="00C02606">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C02606" w:rsidRDefault="00C02606">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C02606" w:rsidRDefault="00C02606">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C02606" w:rsidRDefault="00C02606">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C02606" w:rsidRPr="001617AC" w:rsidRDefault="00C02606">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C02606" w:rsidRDefault="00C02606"/>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C02606" w:rsidRDefault="00C02606"/>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C02606" w:rsidRDefault="00C02606"/>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C02606" w:rsidRDefault="00C02606"/>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C02606" w:rsidRDefault="00C02606"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C02606" w:rsidRDefault="00C02606"/>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C02606" w:rsidRDefault="00C02606"/>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C02606" w:rsidRPr="001617AC" w:rsidRDefault="00C02606"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C02606" w:rsidRPr="001617AC" w:rsidRDefault="00C02606"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C02606" w:rsidRPr="001617AC" w:rsidRDefault="00C02606"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C02606" w:rsidRPr="001617AC" w:rsidRDefault="00C02606"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C02606" w:rsidRDefault="00C02606"/>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C02606" w:rsidRPr="001617AC" w:rsidRDefault="00C02606"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C02606" w:rsidRPr="001617AC" w:rsidRDefault="00C02606"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C02606" w:rsidRDefault="00C02606"/>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C02606" w:rsidRDefault="00C02606"/>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C02606" w:rsidRPr="001617AC" w:rsidRDefault="00C02606"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C02606" w:rsidRDefault="00C02606"/>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C02606" w:rsidRDefault="00C02606"/>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C02606" w:rsidRPr="001617AC" w:rsidRDefault="00C02606"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C02606" w:rsidRDefault="00C02606"/>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C02606" w:rsidRPr="005970ED" w:rsidRDefault="00C02606"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C02606" w:rsidRPr="005970ED" w:rsidRDefault="00C02606"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C02606" w:rsidRDefault="00C02606"/>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C02606" w:rsidRDefault="00C02606"/>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C02606" w:rsidRPr="005970ED" w:rsidRDefault="00C02606"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C02606" w:rsidRPr="005970ED" w:rsidRDefault="00C02606"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C02606" w:rsidRDefault="00C02606"/>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2.8pt;height:195.35pt" o:ole="">
            <v:imagedata r:id="rId72" o:title=""/>
          </v:shape>
          <o:OLEObject Type="Embed" ProgID="Visio.Drawing.11" ShapeID="_x0000_i1032" DrawAspect="Content" ObjectID="_1604326107" r:id="rId73"/>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C02606" w:rsidRDefault="00C02606"/>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C02606" w:rsidRDefault="00C02606"/>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C02606" w:rsidRDefault="00C02606"/>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C02606" w:rsidRDefault="00C02606"/>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C02606" w:rsidRDefault="00C02606"/>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C02606" w:rsidRPr="00093836" w:rsidRDefault="00C02606"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C02606" w:rsidRDefault="00C02606"/>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C02606" w:rsidRDefault="00C02606"/>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C02606" w:rsidRDefault="00C02606"/>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C02606" w:rsidRDefault="00C02606"/>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C02606" w:rsidRPr="00475AE5" w:rsidRDefault="00C02606"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C02606" w:rsidRPr="00475AE5" w:rsidRDefault="00C02606"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C02606" w:rsidRDefault="00C02606"/>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C02606" w:rsidRDefault="00C02606"/>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C02606" w:rsidRDefault="00C02606"/>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C02606" w:rsidRDefault="00C02606"/>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C02606" w:rsidRDefault="00C02606"/>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C02606" w:rsidRPr="00475AE5" w:rsidRDefault="00C02606"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C02606" w:rsidRDefault="00C02606"/>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C02606" w:rsidRPr="00093836" w:rsidRDefault="00C02606"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C02606" w:rsidRDefault="00C02606"/>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C02606" w:rsidRDefault="00C02606"/>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C02606" w:rsidRDefault="00C02606"/>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C02606" w:rsidRPr="00093836" w:rsidRDefault="00C02606"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C02606" w:rsidRDefault="00C02606"/>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C02606" w:rsidRDefault="00C02606"/>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C02606" w:rsidRDefault="00C02606"/>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C02606" w:rsidRDefault="00C02606"/>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C02606" w:rsidRDefault="00C02606"/>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C02606" w:rsidRDefault="00C02606"/>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C02606" w:rsidRDefault="00C02606"/>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C02606" w:rsidRDefault="00C02606"/>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C02606" w:rsidRDefault="00C02606"/>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C02606" w:rsidRDefault="00C02606"/>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C02606" w:rsidRDefault="00C02606"/>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C02606" w:rsidRDefault="00C02606"/>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C02606" w:rsidRDefault="00C02606"/>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C02606" w:rsidRDefault="00C02606"/>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C02606" w:rsidRDefault="00C02606"/>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C02606" w:rsidRDefault="00C02606"/>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C02606" w:rsidRDefault="00C02606"/>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C02606" w:rsidRDefault="00C02606"/>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C02606" w:rsidRPr="001C105B" w:rsidRDefault="00C02606"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C02606" w:rsidRDefault="00C02606"/>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C02606" w:rsidRDefault="00C02606"/>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C02606" w:rsidRDefault="00C02606"/>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C02606" w:rsidRDefault="00C02606"/>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C02606" w:rsidRDefault="00C02606"/>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C02606" w:rsidRDefault="00C02606"/>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C02606" w:rsidRDefault="00C02606"/>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C02606" w:rsidRPr="00C167EA" w:rsidRDefault="00C02606"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C02606" w:rsidRDefault="00C02606"/>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C02606" w:rsidRPr="00C167EA" w:rsidRDefault="00C02606"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C02606" w:rsidRDefault="00C02606"/>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C02606" w:rsidRPr="00C167EA" w:rsidRDefault="00C02606"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C02606" w:rsidRDefault="00C02606"/>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C02606" w:rsidRDefault="00C02606"/>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C02606" w:rsidRPr="001C105B" w:rsidRDefault="00C02606"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C02606" w:rsidRDefault="00C02606"/>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C02606" w:rsidRDefault="00C02606"/>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C02606" w:rsidRDefault="00C02606"/>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C02606" w:rsidRDefault="00C02606"/>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C02606" w:rsidRDefault="00C02606"/>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C02606" w:rsidRDefault="00C02606"/>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C02606" w:rsidRDefault="00C02606"/>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C02606" w:rsidRDefault="00C02606"/>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C02606" w:rsidRDefault="00C02606"/>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C02606" w:rsidRPr="00C167EA" w:rsidRDefault="00C02606"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C02606" w:rsidRDefault="00C02606"/>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C02606" w:rsidRDefault="00C02606"/>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C02606" w:rsidRPr="001C105B" w:rsidRDefault="00C02606"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C02606" w:rsidRDefault="00C02606"/>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C02606" w:rsidRDefault="00C02606"/>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C02606" w:rsidRDefault="00C02606"/>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C02606" w:rsidRDefault="00C02606"/>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C02606" w:rsidRDefault="00C02606"/>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C02606" w:rsidRDefault="00C02606">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C02606" w:rsidRPr="00D94676" w:rsidRDefault="00C02606"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C02606" w:rsidRDefault="00C02606"/>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C02606" w:rsidRDefault="00C02606"/>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C02606" w:rsidRPr="00D94676" w:rsidRDefault="00C02606"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C02606" w:rsidRDefault="00C02606"/>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C02606" w:rsidRDefault="00C02606"/>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C02606" w:rsidRPr="00D94676" w:rsidRDefault="00C026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C02606" w:rsidRDefault="00C02606"/>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C02606" w:rsidRDefault="00C02606"/>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C02606" w:rsidRPr="00483837" w:rsidRDefault="00C026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C02606" w:rsidRPr="00483837" w:rsidRDefault="00C02606">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C02606" w:rsidRDefault="00C02606">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C02606" w:rsidRDefault="00C02606"/>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C02606" w:rsidRDefault="00C02606"/>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C02606" w:rsidRDefault="00C02606"/>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C02606" w:rsidRDefault="00C02606"/>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C02606" w:rsidRDefault="00C02606"/>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C02606" w:rsidRDefault="00C02606"/>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C02606" w:rsidRDefault="00C02606"/>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C02606" w:rsidRDefault="00C02606"/>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C02606" w:rsidRDefault="00C02606"/>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C02606" w:rsidRDefault="00C02606"/>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C02606" w:rsidRDefault="00C02606"/>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C02606" w:rsidRDefault="00C02606"/>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C02606" w:rsidRDefault="00C02606"/>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C02606" w:rsidRPr="0070041B" w:rsidRDefault="00C02606"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C02606" w:rsidRDefault="00C02606"/>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C02606" w:rsidRDefault="00C02606"/>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C02606" w:rsidRDefault="00C02606"/>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C02606" w:rsidRDefault="00C02606"/>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C02606" w:rsidRDefault="00C02606"/>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C02606" w:rsidRDefault="00C02606"/>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C02606" w:rsidRDefault="00C02606"/>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C02606" w:rsidRDefault="00C02606"/>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C02606" w:rsidRDefault="00C02606"/>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C02606" w:rsidRDefault="00C02606"/>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C02606" w:rsidRPr="009D3AA7" w:rsidRDefault="00C02606"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C02606" w:rsidRPr="009D3AA7" w:rsidRDefault="00C02606"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C02606" w:rsidRDefault="00C02606"/>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C02606" w:rsidRDefault="00C02606"/>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C02606" w:rsidRDefault="00C02606"/>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C02606" w:rsidRDefault="00C02606"/>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C02606" w:rsidRDefault="00C02606"/>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C02606" w:rsidRDefault="00C02606"/>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C02606" w:rsidRDefault="00C02606"/>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C02606" w:rsidRDefault="00C02606"/>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C02606" w:rsidRDefault="00C02606"/>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C02606" w:rsidRDefault="00C02606"/>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C02606" w:rsidRDefault="00C02606"/>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C02606" w:rsidRDefault="00C02606"/>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C02606" w:rsidRPr="0070041B" w:rsidRDefault="00C02606"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2.05pt;height:248.55pt" o:ole="">
            <v:imagedata r:id="rId75" o:title=""/>
          </v:shape>
          <o:OLEObject Type="Embed" ProgID="Visio.Drawing.11" ShapeID="_x0000_i1033" DrawAspect="Content" ObjectID="_1604326108" r:id="rId76"/>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F42C0" w:rsidRDefault="00C02606"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C02606" w:rsidRDefault="00C02606"/>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C02606" w:rsidRDefault="00C02606"/>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C02606" w:rsidRDefault="00C02606"/>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C02606" w:rsidRDefault="00C02606">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C02606" w:rsidRDefault="00C02606"/>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C02606" w:rsidRDefault="00C02606"/>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C02606" w:rsidRDefault="00C02606"/>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C02606" w:rsidRDefault="00C02606">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C02606" w:rsidRDefault="00C02606">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C02606" w:rsidRDefault="00C02606"/>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C02606" w:rsidRPr="00BF42C0" w:rsidRDefault="00C02606"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C02606" w:rsidRDefault="00C02606"/>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D05064" w:rsidP="00D3491D">
      <w:pPr>
        <w:rPr>
          <w:lang w:val="en-GB"/>
        </w:rPr>
      </w:pPr>
      <w:hyperlink r:id="rId77"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D05064" w:rsidP="00C11886">
            <w:pPr>
              <w:pStyle w:val="TableNormal1"/>
              <w:jc w:val="center"/>
              <w:rPr>
                <w:rFonts w:eastAsia="Arial Unicode MS"/>
                <w:lang w:val="en-GB"/>
              </w:rPr>
            </w:pPr>
            <w:hyperlink r:id="rId78"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D05064" w:rsidP="00D1188A">
      <w:pPr>
        <w:rPr>
          <w:lang w:val="en-GB"/>
        </w:rPr>
      </w:pPr>
      <w:hyperlink r:id="rId79"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D05064" w:rsidP="00E94A78">
            <w:pPr>
              <w:pStyle w:val="TableNormal1"/>
              <w:jc w:val="center"/>
              <w:rPr>
                <w:rFonts w:eastAsia="Arial Unicode MS"/>
                <w:lang w:val="en-GB"/>
              </w:rPr>
            </w:pPr>
            <w:hyperlink r:id="rId80"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05064" w:rsidP="007743D6">
      <w:pPr>
        <w:rPr>
          <w:lang w:val="en-GB"/>
        </w:rPr>
      </w:pPr>
      <w:hyperlink r:id="rId81"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D05064" w:rsidP="00C11886">
            <w:pPr>
              <w:pStyle w:val="TableNormal1"/>
              <w:jc w:val="center"/>
              <w:rPr>
                <w:rFonts w:eastAsia="Arial Unicode MS"/>
                <w:lang w:val="en-GB"/>
              </w:rPr>
            </w:pPr>
            <w:hyperlink r:id="rId82"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D05064" w:rsidP="00D3491D">
      <w:pPr>
        <w:rPr>
          <w:lang w:val="en-GB"/>
        </w:rPr>
      </w:pPr>
      <w:hyperlink r:id="rId83"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D05064" w:rsidP="00C11886">
            <w:pPr>
              <w:pStyle w:val="TableNormal1"/>
              <w:jc w:val="center"/>
              <w:rPr>
                <w:rFonts w:eastAsia="Arial Unicode MS"/>
                <w:lang w:val="en-GB"/>
              </w:rPr>
            </w:pPr>
            <w:hyperlink r:id="rId84"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C02606" w:rsidRDefault="00C02606"/>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C02606" w:rsidRDefault="00C02606"/>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C02606" w:rsidRDefault="00C02606"/>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C02606" w:rsidRDefault="00C02606"/>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C02606" w:rsidRDefault="00C02606">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C02606" w:rsidRDefault="00C02606">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C02606" w:rsidRPr="009A3B80" w:rsidRDefault="00C02606"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C02606" w:rsidRDefault="00C02606">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C02606" w:rsidRDefault="00C02606"/>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C02606" w:rsidRDefault="00C02606"/>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lastRenderedPageBreak/>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lastRenderedPageBreak/>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D05064" w:rsidP="00D3491D">
      <w:pPr>
        <w:rPr>
          <w:lang w:val="en-GB"/>
        </w:rPr>
      </w:pPr>
      <w:hyperlink r:id="rId85"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D05064" w:rsidP="00C11886">
            <w:pPr>
              <w:pStyle w:val="TableNormal1"/>
              <w:jc w:val="center"/>
              <w:rPr>
                <w:rFonts w:eastAsia="Arial Unicode MS"/>
                <w:lang w:val="en-GB"/>
              </w:rPr>
            </w:pPr>
            <w:hyperlink r:id="rId86"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w:t>
            </w:r>
            <w:r w:rsidRPr="00426D8C">
              <w:rPr>
                <w:color w:val="0000FF"/>
                <w:sz w:val="18"/>
                <w:szCs w:val="18"/>
              </w:rPr>
              <w:t>been</w:t>
            </w:r>
            <w:r w:rsidRPr="005220EA">
              <w:rPr>
                <w:sz w:val="18"/>
                <w:szCs w:val="18"/>
              </w:rPr>
              <w:t xml:space="preserve">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426D8C" w:rsidRPr="00426D8C" w:rsidRDefault="00426D8C" w:rsidP="00426D8C">
            <w:pPr>
              <w:rPr>
                <w:sz w:val="18"/>
                <w:szCs w:val="18"/>
              </w:rPr>
            </w:pPr>
            <w:r w:rsidRPr="00426D8C">
              <w:rPr>
                <w:color w:val="0000FF"/>
                <w:sz w:val="18"/>
                <w:szCs w:val="18"/>
              </w:rPr>
              <w:t>51</w:t>
            </w:r>
            <w:r w:rsidRPr="00426D8C">
              <w:rPr>
                <w:sz w:val="18"/>
                <w:szCs w:val="18"/>
              </w:rPr>
              <w:t xml:space="preserve"> - Technical fault in the process of balancing action</w:t>
            </w:r>
          </w:p>
          <w:p w:rsidR="00426D8C" w:rsidRPr="00426D8C" w:rsidRDefault="00426D8C" w:rsidP="00426D8C">
            <w:pPr>
              <w:rPr>
                <w:sz w:val="18"/>
                <w:szCs w:val="18"/>
              </w:rPr>
            </w:pPr>
            <w:r w:rsidRPr="00426D8C">
              <w:rPr>
                <w:color w:val="0000FF"/>
                <w:sz w:val="18"/>
                <w:szCs w:val="18"/>
              </w:rPr>
              <w:t>52</w:t>
            </w:r>
            <w:r w:rsidRPr="00426D8C">
              <w:rPr>
                <w:sz w:val="18"/>
                <w:szCs w:val="18"/>
              </w:rPr>
              <w:t xml:space="preserve"> - Change of the operating conditions in the transmission system.</w:t>
            </w:r>
          </w:p>
          <w:p w:rsidR="00426D8C" w:rsidRPr="00426D8C" w:rsidRDefault="00426D8C" w:rsidP="00426D8C">
            <w:pPr>
              <w:rPr>
                <w:sz w:val="18"/>
                <w:szCs w:val="18"/>
              </w:rPr>
            </w:pPr>
            <w:r w:rsidRPr="00426D8C">
              <w:rPr>
                <w:color w:val="0000FF"/>
                <w:sz w:val="18"/>
                <w:szCs w:val="18"/>
              </w:rPr>
              <w:lastRenderedPageBreak/>
              <w:t xml:space="preserve">53 </w:t>
            </w:r>
            <w:r w:rsidRPr="00426D8C">
              <w:rPr>
                <w:sz w:val="18"/>
                <w:szCs w:val="18"/>
              </w:rPr>
              <w:t>- Change in balance of supply and demand</w:t>
            </w:r>
          </w:p>
          <w:p w:rsidR="00426D8C" w:rsidRDefault="00426D8C" w:rsidP="00426D8C">
            <w:pPr>
              <w:rPr>
                <w:sz w:val="18"/>
                <w:szCs w:val="18"/>
              </w:rPr>
            </w:pPr>
            <w:r w:rsidRPr="00426D8C">
              <w:rPr>
                <w:color w:val="0000FF"/>
                <w:sz w:val="18"/>
                <w:szCs w:val="18"/>
              </w:rPr>
              <w:t xml:space="preserve">54 </w:t>
            </w:r>
            <w:r w:rsidRPr="00426D8C">
              <w:rPr>
                <w:sz w:val="18"/>
                <w:szCs w:val="18"/>
              </w:rPr>
              <w:t>- The request for realization of the balancing action on the OTE market was not satisfied within 150 minute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lastRenderedPageBreak/>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D05064" w:rsidP="00DD71C8">
            <w:pPr>
              <w:pStyle w:val="TableNormal1"/>
              <w:jc w:val="center"/>
              <w:rPr>
                <w:rFonts w:eastAsia="Arial Unicode MS"/>
              </w:rPr>
            </w:pPr>
            <w:hyperlink r:id="rId89"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90"/>
      <w:footerReference w:type="default" r:id="rId9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5064" w:rsidRDefault="00D05064">
      <w:r>
        <w:separator/>
      </w:r>
    </w:p>
  </w:endnote>
  <w:endnote w:type="continuationSeparator" w:id="0">
    <w:p w:rsidR="00D05064" w:rsidRDefault="00D05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C02606">
      <w:trPr>
        <w:trHeight w:hRule="exact" w:val="296"/>
      </w:trPr>
      <w:tc>
        <w:tcPr>
          <w:tcW w:w="9072" w:type="dxa"/>
          <w:tcBorders>
            <w:top w:val="single" w:sz="6" w:space="0" w:color="auto"/>
            <w:left w:val="nil"/>
            <w:bottom w:val="nil"/>
            <w:right w:val="nil"/>
          </w:tcBorders>
        </w:tcPr>
        <w:p w:rsidR="00C02606" w:rsidRDefault="00C02606">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14558C">
            <w:rPr>
              <w:noProof/>
              <w:sz w:val="20"/>
            </w:rPr>
            <w:t>39</w:t>
          </w:r>
          <w:r>
            <w:rPr>
              <w:sz w:val="20"/>
            </w:rPr>
            <w:fldChar w:fldCharType="end"/>
          </w:r>
        </w:p>
      </w:tc>
    </w:tr>
  </w:tbl>
  <w:p w:rsidR="00C02606" w:rsidRDefault="00C02606">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5064" w:rsidRDefault="00D05064">
      <w:r>
        <w:separator/>
      </w:r>
    </w:p>
  </w:footnote>
  <w:footnote w:type="continuationSeparator" w:id="0">
    <w:p w:rsidR="00D05064" w:rsidRDefault="00D050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C02606">
      <w:trPr>
        <w:trHeight w:val="709"/>
      </w:trPr>
      <w:tc>
        <w:tcPr>
          <w:tcW w:w="6750" w:type="dxa"/>
        </w:tcPr>
        <w:p w:rsidR="00C02606" w:rsidRDefault="00C02606"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C02606" w:rsidRDefault="00C02606">
          <w:pPr>
            <w:pStyle w:val="Zhlav"/>
            <w:spacing w:after="0"/>
            <w:ind w:right="57"/>
            <w:rPr>
              <w:rFonts w:ascii="Times New Roman" w:hAnsi="Times New Roman"/>
              <w:sz w:val="20"/>
            </w:rPr>
          </w:pPr>
        </w:p>
      </w:tc>
      <w:tc>
        <w:tcPr>
          <w:tcW w:w="2330" w:type="dxa"/>
        </w:tcPr>
        <w:p w:rsidR="00C02606" w:rsidRDefault="00C02606">
          <w:pPr>
            <w:pStyle w:val="Zhlav"/>
            <w:spacing w:after="0"/>
            <w:ind w:right="57"/>
            <w:jc w:val="right"/>
            <w:rPr>
              <w:rFonts w:ascii="Times New Roman" w:hAnsi="Times New Roman"/>
              <w:sz w:val="20"/>
            </w:rPr>
          </w:pPr>
        </w:p>
      </w:tc>
    </w:tr>
  </w:tbl>
  <w:p w:rsidR="00C02606" w:rsidRDefault="00C02606">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58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B73"/>
    <w:rsid w:val="00346DCD"/>
    <w:rsid w:val="00346F11"/>
    <w:rsid w:val="00350EFD"/>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26D8C"/>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1E9D"/>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E84"/>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hyperlink" Target="file:///C:\Users\sedmihradskym\AppData\Roaming\Microsoft\Word\XML\SFVOTSETTINGS" TargetMode="External"/><Relationship Id="rId55" Type="http://schemas.openxmlformats.org/officeDocument/2006/relationships/oleObject" Target="embeddings/Microsoft_Visio_2003-2010_Drawing2.vsd"/><Relationship Id="rId63" Type="http://schemas.openxmlformats.org/officeDocument/2006/relationships/oleObject" Target="embeddings/Microsoft_Visio_2003-2010_Drawing5.vsd"/><Relationship Id="rId68" Type="http://schemas.openxmlformats.org/officeDocument/2006/relationships/hyperlink" Target="file:///C:\Users\sedmihradskym\AppData\Roaming\Microsoft\Word\EDIGAS\ALOCAT" TargetMode="External"/><Relationship Id="rId76" Type="http://schemas.openxmlformats.org/officeDocument/2006/relationships/oleObject" Target="embeddings/Microsoft_Visio_2003-2010_Drawing9.vsd"/><Relationship Id="rId84" Type="http://schemas.openxmlformats.org/officeDocument/2006/relationships/hyperlink" Target="file:///C:\Documents%20and%20Settings\sedmihradskym\Desktop\OTE\Externi%20rozhrani\XML%20plyn\Specifikace%20XML%20Plyn%20-%201.14%20-%20poupravene\EDIGAS\SHPCDS\EXAMPLES\Shpcds_example.xml" TargetMode="External"/><Relationship Id="rId89" Type="http://schemas.openxmlformats.org/officeDocument/2006/relationships/hyperlink" Target="file:///C:\Documents%20and%20Settings\sedmihradskym\Desktop\New%20Folder\EDIGAS\IMBNOT\EXAMPLES\Imbnot_PIMB.xml"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Microsoft_Visio_2003-2010_Drawing1.vsd"/><Relationship Id="rId58" Type="http://schemas.openxmlformats.org/officeDocument/2006/relationships/image" Target="media/image7.png"/><Relationship Id="rId66" Type="http://schemas.openxmlformats.org/officeDocument/2006/relationships/image" Target="media/image11.emf"/><Relationship Id="rId74" Type="http://schemas.openxmlformats.org/officeDocument/2006/relationships/image" Target="media/image13.emf"/><Relationship Id="rId79" Type="http://schemas.openxmlformats.org/officeDocument/2006/relationships/hyperlink" Target="file:///C:\Users\sedmihradskym\AppData\Roaming\Microsoft\Word\EDIGAS\NOMRES" TargetMode="External"/><Relationship Id="rId87" Type="http://schemas.openxmlformats.org/officeDocument/2006/relationships/image" Target="media/image15.png"/><Relationship Id="rId5" Type="http://schemas.openxmlformats.org/officeDocument/2006/relationships/webSettings" Target="webSettings.xml"/><Relationship Id="rId61" Type="http://schemas.openxmlformats.org/officeDocument/2006/relationships/oleObject" Target="embeddings/Microsoft_Visio_2003-2010_Drawing4.vsd"/><Relationship Id="rId82" Type="http://schemas.openxmlformats.org/officeDocument/2006/relationships/hyperlink" Target="file:///C:\Documents%20and%20Settings\sedmihradskym\Desktop\OTE\Externi%20rozhrani\XML%20plyn\Specifikace%20XML%20Plyn%20-%201.14%20-%20poupravene\EDIGAS\APERAK\EXAMPLES\Aperak_na_gasdat.xml" TargetMode="External"/><Relationship Id="rId90" Type="http://schemas.openxmlformats.org/officeDocument/2006/relationships/header" Target="header1.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6.emf"/><Relationship Id="rId64" Type="http://schemas.openxmlformats.org/officeDocument/2006/relationships/image" Target="media/image10.emf"/><Relationship Id="rId69"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7" Type="http://schemas.openxmlformats.org/officeDocument/2006/relationships/hyperlink" Target="file:///C:\Users\sedmihradskym\AppData\Roaming\Microsoft\Word\EDIGAS\NOMINT" TargetMode="External"/><Relationship Id="rId8" Type="http://schemas.openxmlformats.org/officeDocument/2006/relationships/image" Target="media/image1.png"/><Relationship Id="rId51" Type="http://schemas.openxmlformats.org/officeDocument/2006/relationships/hyperlink" Target="file:///C:\Users\sedmihradskym\AppData\Roaming\Microsoft\Word\XML\GLOBALS" TargetMode="External"/><Relationship Id="rId72" Type="http://schemas.openxmlformats.org/officeDocument/2006/relationships/image" Target="media/image12.emf"/><Relationship Id="rId80" Type="http://schemas.openxmlformats.org/officeDocument/2006/relationships/hyperlink" Target="file:///C:\Documents%20and%20Settings\sedmihradskym\Desktop\OTE\Externi%20rozhrani\XML%20plyn\Specifikace%20XML%20Plyn%20-%201.14%20-%20poupravene\EDIGAS\NOMRES\EXAMPLES\Nomres_TRA.xml" TargetMode="External"/><Relationship Id="rId85" Type="http://schemas.openxmlformats.org/officeDocument/2006/relationships/hyperlink" Target="file:///C:\Users\sedmihradskym\AppData\Roaming\Microsoft\Word\EDIGAS\IMBNOT" TargetMode="External"/><Relationship Id="rId93"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hyperlink" Target="file:///C:\Users\sedmihradskym\AppData\Roaming\Microsoft\Word\EDIGAS\GLOBALS" TargetMode="External"/><Relationship Id="rId67" Type="http://schemas.openxmlformats.org/officeDocument/2006/relationships/oleObject" Target="embeddings/Microsoft_Visio_2003-2010_Drawing7.vsd"/><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5.emf"/><Relationship Id="rId62" Type="http://schemas.openxmlformats.org/officeDocument/2006/relationships/image" Target="media/image9.emf"/><Relationship Id="rId70" Type="http://schemas.openxmlformats.org/officeDocument/2006/relationships/hyperlink" Target="file:///C:\Users\sedmihradskym\AppData\Roaming\Microsoft\Word\EDIGAS\GASDAT" TargetMode="External"/><Relationship Id="rId75" Type="http://schemas.openxmlformats.org/officeDocument/2006/relationships/image" Target="media/image14.emf"/><Relationship Id="rId83" Type="http://schemas.openxmlformats.org/officeDocument/2006/relationships/hyperlink" Target="file:///C:\Users\sedmihradskym\AppData\Roaming\Microsoft\Word\EDIGAS\SHPCDS" TargetMode="External"/><Relationship Id="rId88" Type="http://schemas.openxmlformats.org/officeDocument/2006/relationships/image" Target="media/image16.png"/><Relationship Id="rId9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SFVOTLIMITCHANGE" TargetMode="External"/><Relationship Id="rId57" Type="http://schemas.openxmlformats.org/officeDocument/2006/relationships/oleObject" Target="embeddings/Microsoft_Visio_2003-2010_Drawing3.vsd"/><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4.emf"/><Relationship Id="rId60" Type="http://schemas.openxmlformats.org/officeDocument/2006/relationships/image" Target="media/image8.emf"/><Relationship Id="rId65" Type="http://schemas.openxmlformats.org/officeDocument/2006/relationships/oleObject" Target="embeddings/Microsoft_Visio_2003-2010_Drawing6.vsd"/><Relationship Id="rId73" Type="http://schemas.openxmlformats.org/officeDocument/2006/relationships/oleObject" Target="embeddings/Microsoft_Visio_2003-2010_Drawing8.vsd"/><Relationship Id="rId78" Type="http://schemas.openxmlformats.org/officeDocument/2006/relationships/hyperlink" Target="file:///C:\Documents%20and%20Settings\sedmihradskym\Desktop\OTE\Externi%20rozhrani\XML%20plyn\Specifikace%20XML%20Plyn%20-%201.14%20-%20poupravene\EDIGAS\NOMINT\EXAMPLES\Nomint_TRA.xml" TargetMode="External"/><Relationship Id="rId81" Type="http://schemas.openxmlformats.org/officeDocument/2006/relationships/hyperlink" Target="file:///C:\Users\sedmihradskym\AppData\Roaming\Microsoft\Word\EDIGAS\APERAK" TargetMode="External"/><Relationship Id="rId86" Type="http://schemas.openxmlformats.org/officeDocument/2006/relationships/hyperlink" Target="file:///C:\Documents%20and%20Settings\sedmihradskym\Desktop\OTE\Externi%20rozhrani\XML%20plyn\Specifikace%20XML%20Plyn%20-%201.14%20-%20poupravene\EDIGAS\IMBNOT\EXAMPLES\Imbnot_PIMB.x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5</Pages>
  <Words>48479</Words>
  <Characters>286031</Characters>
  <Application>Microsoft Office Word</Application>
  <DocSecurity>0</DocSecurity>
  <Lines>2383</Lines>
  <Paragraphs>667</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3843</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8-11-21T16:20:00Z</dcterms:modified>
</cp:coreProperties>
</file>